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C7E98C" w14:textId="50229AA0" w:rsidR="00312CBA" w:rsidRPr="00312CBA" w:rsidRDefault="000D624D" w:rsidP="00312CBA">
      <w:pPr>
        <w:spacing w:after="0"/>
        <w:rPr>
          <w:lang w:val="en-US"/>
        </w:rPr>
      </w:pPr>
      <w:r>
        <w:rPr>
          <w:lang w:val="en-US"/>
        </w:rPr>
        <w:tab/>
      </w:r>
    </w:p>
    <w:p w14:paraId="75E33D09" w14:textId="2B8C7E39" w:rsidR="003E0762" w:rsidRDefault="003E0762" w:rsidP="003E0762">
      <w:pPr>
        <w:keepNext/>
        <w:spacing w:after="0" w:line="240" w:lineRule="auto"/>
      </w:pPr>
      <w:r>
        <w:object w:dxaOrig="16449" w:dyaOrig="7528" w14:anchorId="51B0ED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14.5pt" o:ole="">
            <v:imagedata r:id="rId7" o:title=""/>
          </v:shape>
          <o:OLEObject Type="Embed" ProgID="Visio.Drawing.11" ShapeID="_x0000_i1025" DrawAspect="Content" ObjectID="_1765243270" r:id="rId8"/>
        </w:object>
      </w:r>
    </w:p>
    <w:p w14:paraId="42E0C714" w14:textId="44420FCD" w:rsidR="009A1DF6" w:rsidRDefault="009A1DF6" w:rsidP="009A1DF6"/>
    <w:p w14:paraId="5D15D44E" w14:textId="77777777" w:rsidR="009A1DF6" w:rsidRDefault="009A1DF6" w:rsidP="009A1DF6">
      <w:pPr>
        <w:keepNext/>
        <w:spacing w:after="0"/>
      </w:pPr>
      <w:r>
        <w:object w:dxaOrig="16449" w:dyaOrig="6848" w14:anchorId="5B83F561">
          <v:shape id="_x0000_i1026" type="#_x0000_t75" style="width:467.25pt;height:194.25pt" o:ole="">
            <v:imagedata r:id="rId9" o:title=""/>
          </v:shape>
          <o:OLEObject Type="Embed" ProgID="Visio.Drawing.11" ShapeID="_x0000_i1026" DrawAspect="Content" ObjectID="_1765243271" r:id="rId10"/>
        </w:object>
      </w:r>
    </w:p>
    <w:p w14:paraId="3C4718D0" w14:textId="77777777" w:rsidR="00E14850" w:rsidRDefault="00E14850" w:rsidP="00E14850">
      <w:pPr>
        <w:keepNext/>
        <w:spacing w:after="0"/>
      </w:pPr>
      <w:r>
        <w:object w:dxaOrig="16449" w:dyaOrig="7755" w14:anchorId="5C248F0D">
          <v:shape id="_x0000_i1027" type="#_x0000_t75" style="width:467.25pt;height:219.75pt" o:ole="">
            <v:imagedata r:id="rId11" o:title=""/>
          </v:shape>
          <o:OLEObject Type="Embed" ProgID="Visio.Drawing.11" ShapeID="_x0000_i1027" DrawAspect="Content" ObjectID="_1765243272" r:id="rId12"/>
        </w:object>
      </w:r>
    </w:p>
    <w:p w14:paraId="31D95F18" w14:textId="77777777" w:rsidR="00087DB1" w:rsidRPr="00087DB1" w:rsidRDefault="00087DB1" w:rsidP="00087DB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8CE8912" w14:textId="77777777" w:rsidR="00674CCC" w:rsidRDefault="00674CCC" w:rsidP="00674CCC">
      <w:pPr>
        <w:keepNext/>
        <w:spacing w:after="0"/>
      </w:pPr>
      <w:r>
        <w:object w:dxaOrig="16449" w:dyaOrig="7528" w14:anchorId="1745395B">
          <v:shape id="_x0000_i1031" type="#_x0000_t75" style="width:467.25pt;height:214.5pt" o:ole="">
            <v:imagedata r:id="rId13" o:title=""/>
          </v:shape>
          <o:OLEObject Type="Embed" ProgID="Visio.Drawing.11" ShapeID="_x0000_i1031" DrawAspect="Content" ObjectID="_1765243273" r:id="rId14"/>
        </w:object>
      </w:r>
    </w:p>
    <w:p w14:paraId="5C857138" w14:textId="6B1402FB" w:rsidR="00312CBA" w:rsidRPr="00312CBA" w:rsidRDefault="00312CBA" w:rsidP="00312CBA">
      <w:pPr>
        <w:spacing w:after="0" w:line="240" w:lineRule="auto"/>
        <w:ind w:firstLine="709"/>
        <w:jc w:val="both"/>
      </w:pPr>
    </w:p>
    <w:sectPr w:rsidR="00312CBA" w:rsidRPr="00312CBA" w:rsidSect="003E0762">
      <w:footerReference w:type="default" r:id="rId1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BB02A8" w14:textId="77777777" w:rsidR="003A573D" w:rsidRDefault="003A573D" w:rsidP="003E0762">
      <w:pPr>
        <w:spacing w:after="0" w:line="240" w:lineRule="auto"/>
      </w:pPr>
      <w:r>
        <w:separator/>
      </w:r>
    </w:p>
  </w:endnote>
  <w:endnote w:type="continuationSeparator" w:id="0">
    <w:p w14:paraId="1614C082" w14:textId="77777777" w:rsidR="003A573D" w:rsidRDefault="003A573D" w:rsidP="003E07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773938340"/>
      <w:docPartObj>
        <w:docPartGallery w:val="Page Numbers (Bottom of Page)"/>
        <w:docPartUnique/>
      </w:docPartObj>
    </w:sdtPr>
    <w:sdtContent>
      <w:p w14:paraId="66B11F94" w14:textId="32AA8DA6" w:rsidR="003E0762" w:rsidRDefault="003E0762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BC747EC" w14:textId="77777777" w:rsidR="003E0762" w:rsidRDefault="003E076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495E4F" w14:textId="77777777" w:rsidR="003A573D" w:rsidRDefault="003A573D" w:rsidP="003E0762">
      <w:pPr>
        <w:spacing w:after="0" w:line="240" w:lineRule="auto"/>
      </w:pPr>
      <w:r>
        <w:separator/>
      </w:r>
    </w:p>
  </w:footnote>
  <w:footnote w:type="continuationSeparator" w:id="0">
    <w:p w14:paraId="7560A12E" w14:textId="77777777" w:rsidR="003A573D" w:rsidRDefault="003A573D" w:rsidP="003E076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90E5B"/>
    <w:rsid w:val="000001A3"/>
    <w:rsid w:val="00087DB1"/>
    <w:rsid w:val="00091407"/>
    <w:rsid w:val="000D624D"/>
    <w:rsid w:val="0010331B"/>
    <w:rsid w:val="00190E5B"/>
    <w:rsid w:val="00257D23"/>
    <w:rsid w:val="002D3B71"/>
    <w:rsid w:val="00312CBA"/>
    <w:rsid w:val="003A573D"/>
    <w:rsid w:val="003E0762"/>
    <w:rsid w:val="00674CCC"/>
    <w:rsid w:val="006B202D"/>
    <w:rsid w:val="0070555A"/>
    <w:rsid w:val="00764EDB"/>
    <w:rsid w:val="007959FD"/>
    <w:rsid w:val="007B7CBC"/>
    <w:rsid w:val="007D09F3"/>
    <w:rsid w:val="00875777"/>
    <w:rsid w:val="008E3308"/>
    <w:rsid w:val="009A1DF6"/>
    <w:rsid w:val="00AF66BC"/>
    <w:rsid w:val="00B11612"/>
    <w:rsid w:val="00C012E7"/>
    <w:rsid w:val="00C264ED"/>
    <w:rsid w:val="00E14850"/>
    <w:rsid w:val="00ED58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13CBE31"/>
  <w15:chartTrackingRefBased/>
  <w15:docId w15:val="{5FA926DE-A6C4-4207-BAFA-6AE8DFC126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E0762"/>
  </w:style>
  <w:style w:type="paragraph" w:styleId="1">
    <w:name w:val="heading 1"/>
    <w:basedOn w:val="a"/>
    <w:next w:val="a"/>
    <w:link w:val="10"/>
    <w:uiPriority w:val="9"/>
    <w:qFormat/>
    <w:rsid w:val="003E076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link w:val="20"/>
    <w:uiPriority w:val="9"/>
    <w:qFormat/>
    <w:rsid w:val="003E0762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3E0762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3E076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3E076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3E0762"/>
  </w:style>
  <w:style w:type="paragraph" w:styleId="a5">
    <w:name w:val="footer"/>
    <w:basedOn w:val="a"/>
    <w:link w:val="a6"/>
    <w:uiPriority w:val="99"/>
    <w:unhideWhenUsed/>
    <w:rsid w:val="003E076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E0762"/>
  </w:style>
  <w:style w:type="paragraph" w:styleId="a7">
    <w:name w:val="caption"/>
    <w:basedOn w:val="a"/>
    <w:next w:val="a"/>
    <w:uiPriority w:val="35"/>
    <w:unhideWhenUsed/>
    <w:qFormat/>
    <w:rsid w:val="003E076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8">
    <w:name w:val="TOC Heading"/>
    <w:basedOn w:val="1"/>
    <w:next w:val="a"/>
    <w:uiPriority w:val="39"/>
    <w:unhideWhenUsed/>
    <w:qFormat/>
    <w:rsid w:val="00312CBA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12CBA"/>
    <w:pPr>
      <w:spacing w:after="100"/>
    </w:pPr>
  </w:style>
  <w:style w:type="character" w:styleId="a9">
    <w:name w:val="Hyperlink"/>
    <w:basedOn w:val="a0"/>
    <w:uiPriority w:val="99"/>
    <w:unhideWhenUsed/>
    <w:rsid w:val="00312CB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3094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AAEE33-B23A-4F5F-BDA6-AC789CFF63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8</Words>
  <Characters>103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siy</dc:creator>
  <cp:keywords/>
  <dc:description/>
  <cp:lastModifiedBy>Савченко Иван</cp:lastModifiedBy>
  <cp:revision>2</cp:revision>
  <dcterms:created xsi:type="dcterms:W3CDTF">2023-12-27T21:35:00Z</dcterms:created>
  <dcterms:modified xsi:type="dcterms:W3CDTF">2023-12-27T21:35:00Z</dcterms:modified>
</cp:coreProperties>
</file>